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54"/>
  </p:notesMasterIdLst>
  <p:handoutMasterIdLst>
    <p:handoutMasterId r:id="rId55"/>
  </p:handoutMasterIdLst>
  <p:sldIdLst>
    <p:sldId id="325" r:id="rId2"/>
    <p:sldId id="326" r:id="rId3"/>
    <p:sldId id="327" r:id="rId4"/>
    <p:sldId id="328" r:id="rId5"/>
    <p:sldId id="329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40" r:id="rId17"/>
    <p:sldId id="341" r:id="rId18"/>
    <p:sldId id="342" r:id="rId19"/>
    <p:sldId id="343" r:id="rId20"/>
    <p:sldId id="344" r:id="rId21"/>
    <p:sldId id="345" r:id="rId22"/>
    <p:sldId id="346" r:id="rId23"/>
    <p:sldId id="347" r:id="rId24"/>
    <p:sldId id="348" r:id="rId25"/>
    <p:sldId id="349" r:id="rId26"/>
    <p:sldId id="350" r:id="rId27"/>
    <p:sldId id="351" r:id="rId28"/>
    <p:sldId id="352" r:id="rId29"/>
    <p:sldId id="353" r:id="rId30"/>
    <p:sldId id="354" r:id="rId31"/>
    <p:sldId id="355" r:id="rId32"/>
    <p:sldId id="356" r:id="rId33"/>
    <p:sldId id="357" r:id="rId34"/>
    <p:sldId id="358" r:id="rId35"/>
    <p:sldId id="359" r:id="rId36"/>
    <p:sldId id="360" r:id="rId37"/>
    <p:sldId id="361" r:id="rId38"/>
    <p:sldId id="362" r:id="rId39"/>
    <p:sldId id="363" r:id="rId40"/>
    <p:sldId id="364" r:id="rId41"/>
    <p:sldId id="365" r:id="rId42"/>
    <p:sldId id="366" r:id="rId43"/>
    <p:sldId id="367" r:id="rId44"/>
    <p:sldId id="368" r:id="rId45"/>
    <p:sldId id="369" r:id="rId46"/>
    <p:sldId id="370" r:id="rId47"/>
    <p:sldId id="371" r:id="rId48"/>
    <p:sldId id="372" r:id="rId49"/>
    <p:sldId id="373" r:id="rId50"/>
    <p:sldId id="374" r:id="rId51"/>
    <p:sldId id="375" r:id="rId52"/>
    <p:sldId id="376" r:id="rId53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20396D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86421" autoAdjust="0"/>
  </p:normalViewPr>
  <p:slideViewPr>
    <p:cSldViewPr>
      <p:cViewPr varScale="1">
        <p:scale>
          <a:sx n="97" d="100"/>
          <a:sy n="97" d="100"/>
        </p:scale>
        <p:origin x="69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47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9/21/2017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38A8A48-AF59-4637-BB87-005E8ADCD474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007898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577656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598720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89060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4905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719017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693398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731058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546979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115478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95237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339798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802893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806658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04351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398745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697823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27294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401929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170875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2614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88792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57978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415103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3838600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369425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9415211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732845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380099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331276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693695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173635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028142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3017900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354163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1017917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583868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092144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8769778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384234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8943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6149779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103248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450982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1579883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4204200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4205543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10169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60521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332143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30263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56360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11430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0099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 smtClean="0"/>
              <a:t>Murach's PHP and MySQL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7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0006"/>
            <a:ext cx="7315200" cy="369332"/>
          </a:xfrm>
        </p:spPr>
        <p:txBody>
          <a:bodyPr lIns="0" tIns="0" rIns="0" bIns="0">
            <a:spAutoFit/>
          </a:bodyPr>
          <a:lstStyle>
            <a:lvl1pPr algn="l">
              <a:defRPr sz="2400" b="1">
                <a:solidFill>
                  <a:srgbClr val="000099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 (3rd Ed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7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9515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20396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2743200" y="6248400"/>
            <a:ext cx="3657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800" b="1" i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Murach's PHP and MySQL (3rd Ed.)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76200" y="6248400"/>
            <a:ext cx="2743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50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© 2017, Mike Murach &amp; Associates, Inc.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6294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 dirty="0" smtClean="0">
              <a:latin typeface="Times New Roman"/>
            </a:endParaRPr>
          </a:p>
          <a:p>
            <a:pPr>
              <a:defRPr/>
            </a:pPr>
            <a:r>
              <a:rPr lang="en-US" dirty="0" smtClean="0">
                <a:solidFill>
                  <a:schemeClr val="bg1"/>
                </a:solidFill>
              </a:rPr>
              <a:t>C1, Slide </a:t>
            </a:r>
            <a:fld id="{BF5C1183-B085-4070-A402-C03A3F977D3D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30" y="6397412"/>
            <a:ext cx="1228170" cy="23198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3" r:id="rId2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Word_97_-_2003_Document7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Word_97_-_2003_Document8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Word_97_-_2003_Document9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emf"/><Relationship Id="rId4" Type="http://schemas.openxmlformats.org/officeDocument/2006/relationships/oleObject" Target="../embeddings/Microsoft_Word_97_-_2003_Document10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Word_97_-_2003_Document11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Document12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8.emf"/><Relationship Id="rId4" Type="http://schemas.openxmlformats.org/officeDocument/2006/relationships/oleObject" Target="../embeddings/Microsoft_Word_97_-_2003_Document13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2.doc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Document14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Document15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Word_97_-_2003_Document16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Word_97_-_2003_Document17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Document18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Word_97_-_2003_Document19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Document20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29.emf"/><Relationship Id="rId4" Type="http://schemas.openxmlformats.org/officeDocument/2006/relationships/oleObject" Target="../embeddings/Microsoft_Word_97_-_2003_Document21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0.emf"/><Relationship Id="rId4" Type="http://schemas.openxmlformats.org/officeDocument/2006/relationships/oleObject" Target="../embeddings/Microsoft_Word_97_-_2003_Document22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3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Word_97_-_2003_Document23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3.emf"/><Relationship Id="rId4" Type="http://schemas.openxmlformats.org/officeDocument/2006/relationships/oleObject" Target="../embeddings/Microsoft_Word_97_-_2003_Document24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4.emf"/><Relationship Id="rId4" Type="http://schemas.openxmlformats.org/officeDocument/2006/relationships/oleObject" Target="../embeddings/Microsoft_Word_97_-_2003_Document25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Word_97_-_2003_Document26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4" Type="http://schemas.openxmlformats.org/officeDocument/2006/relationships/oleObject" Target="../embeddings/Microsoft_Word_97_-_2003_Document27.doc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0.emf"/><Relationship Id="rId4" Type="http://schemas.openxmlformats.org/officeDocument/2006/relationships/oleObject" Target="../embeddings/Microsoft_Word_97_-_2003_Document28.doc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Word_97_-_2003_Document4.doc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44.emf"/><Relationship Id="rId4" Type="http://schemas.openxmlformats.org/officeDocument/2006/relationships/oleObject" Target="../embeddings/Microsoft_Word_97_-_2003_Document29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6.emf"/><Relationship Id="rId4" Type="http://schemas.openxmlformats.org/officeDocument/2006/relationships/oleObject" Target="../embeddings/Microsoft_Word_97_-_2003_Document30.doc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Word_97_-_2003_Document31.doc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49.emf"/><Relationship Id="rId4" Type="http://schemas.openxmlformats.org/officeDocument/2006/relationships/oleObject" Target="../embeddings/Microsoft_Word_97_-_2003_Document32.doc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51.emf"/><Relationship Id="rId4" Type="http://schemas.openxmlformats.org/officeDocument/2006/relationships/oleObject" Target="../embeddings/Microsoft_Word_97_-_2003_Document33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54.emf"/><Relationship Id="rId4" Type="http://schemas.openxmlformats.org/officeDocument/2006/relationships/oleObject" Target="../embeddings/Microsoft_Word_97_-_2003_Document34.doc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5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Word_97_-_2003_Document6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pter 1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547363"/>
              </p:ext>
            </p:extLst>
          </p:nvPr>
        </p:nvGraphicFramePr>
        <p:xfrm>
          <a:off x="914400" y="1604963"/>
          <a:ext cx="7226300" cy="310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Document" r:id="rId4" imgW="7301323" imgH="3152377" progId="Word.Document.8">
                  <p:embed/>
                </p:oleObj>
              </mc:Choice>
              <mc:Fallback>
                <p:oleObj name="Document" r:id="rId4" imgW="7301323" imgH="31523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4963"/>
                        <a:ext cx="7226300" cy="310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58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wo protocols that web applications depend upon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0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7430"/>
          <a:ext cx="7301323" cy="1367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Document" r:id="rId4" imgW="7301323" imgH="1367170" progId="Word.Document.8">
                  <p:embed/>
                </p:oleObj>
              </mc:Choice>
              <mc:Fallback>
                <p:oleObj name="Document" r:id="rId4" imgW="7301323" imgH="136717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430"/>
                        <a:ext cx="7301323" cy="13671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22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dynamic web pages are processed with PHP</a:t>
            </a:r>
            <a:endParaRPr lang="en-US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1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1924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-505388" y="1219200"/>
          <a:ext cx="850638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4" imgW="7420320" imgH="3057120" progId="Visio.Drawing.11">
                  <p:embed/>
                </p:oleObj>
              </mc:Choice>
              <mc:Fallback>
                <p:oleObj name="Visio" r:id="rId4" imgW="7420320" imgH="3057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505388" y="1219200"/>
                        <a:ext cx="850638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791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y term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2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081169"/>
          <a:ext cx="7301323" cy="4100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Document" r:id="rId4" imgW="7301323" imgH="4100431" progId="Word.Document.8">
                  <p:embed/>
                </p:oleObj>
              </mc:Choice>
              <mc:Fallback>
                <p:oleObj name="Document" r:id="rId4" imgW="7301323" imgH="41004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81169"/>
                        <a:ext cx="7301323" cy="4100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16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eb browser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3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699435"/>
              </p:ext>
            </p:extLst>
          </p:nvPr>
        </p:nvGraphicFramePr>
        <p:xfrm>
          <a:off x="914400" y="1066800"/>
          <a:ext cx="7226300" cy="357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Document" r:id="rId4" imgW="7301323" imgH="3708679" progId="Word.Document.8">
                  <p:embed/>
                </p:oleObj>
              </mc:Choice>
              <mc:Fallback>
                <p:oleObj name="Document" r:id="rId4" imgW="7301323" imgH="37086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26300" cy="3576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93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rver-side language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4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4113314"/>
              </p:ext>
            </p:extLst>
          </p:nvPr>
        </p:nvGraphicFramePr>
        <p:xfrm>
          <a:off x="914400" y="1066800"/>
          <a:ext cx="7280275" cy="466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Document" r:id="rId4" imgW="7301323" imgH="4688779" progId="Word.Document.8">
                  <p:embed/>
                </p:oleObj>
              </mc:Choice>
              <mc:Fallback>
                <p:oleObj name="Document" r:id="rId4" imgW="7301323" imgH="46887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0275" cy="466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990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ghlights in the history of PHP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5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327336"/>
              </p:ext>
            </p:extLst>
          </p:nvPr>
        </p:nvGraphicFramePr>
        <p:xfrm>
          <a:off x="914400" y="1147763"/>
          <a:ext cx="7521575" cy="389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Document" r:id="rId4" imgW="7534043" imgH="3900594" progId="Word.Document.8">
                  <p:embed/>
                </p:oleObj>
              </mc:Choice>
              <mc:Fallback>
                <p:oleObj name="Document" r:id="rId4" imgW="7534043" imgH="390059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521575" cy="389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440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ghlights in the history of MySQL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6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450435"/>
              </p:ext>
            </p:extLst>
          </p:nvPr>
        </p:nvGraphicFramePr>
        <p:xfrm>
          <a:off x="914400" y="959630"/>
          <a:ext cx="7521575" cy="516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Document" r:id="rId4" imgW="7534043" imgH="5184229" progId="Word.Document.8">
                  <p:embed/>
                </p:oleObj>
              </mc:Choice>
              <mc:Fallback>
                <p:oleObj name="Document" r:id="rId4" imgW="7534043" imgH="518422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59630"/>
                        <a:ext cx="7521575" cy="516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43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ySQL note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7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597646"/>
              </p:ext>
            </p:extLst>
          </p:nvPr>
        </p:nvGraphicFramePr>
        <p:xfrm>
          <a:off x="914400" y="1147763"/>
          <a:ext cx="7226300" cy="479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Document" r:id="rId4" imgW="7301323" imgH="4856209" progId="Word.Document.8">
                  <p:embed/>
                </p:oleObj>
              </mc:Choice>
              <mc:Fallback>
                <p:oleObj name="Document" r:id="rId4" imgW="7301323" imgH="485620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226300" cy="479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169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first page of an application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8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50182" name="Picture 6" descr="C:\Users\Ray\Documents\PHP Manuscript\Chapters 1-14\Chapter 01\1-6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7146"/>
            <a:ext cx="6477000" cy="315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253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second page (display_discount.php)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19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51206" name="Picture 6" descr="C:\Users\Ray\Documents\PHP Manuscript\Chapters 1-14\Chapter 01\1-6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5120"/>
            <a:ext cx="6324600" cy="3078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5675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extLst/>
          </p:nvPr>
        </p:nvGraphicFramePr>
        <p:xfrm>
          <a:off x="914400" y="1078372"/>
          <a:ext cx="7301323" cy="3646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Document" r:id="rId4" imgW="7301323" imgH="3646028" progId="Word.Document.8">
                  <p:embed/>
                </p:oleObj>
              </mc:Choice>
              <mc:Fallback>
                <p:oleObj name="Document" r:id="rId4" imgW="7301323" imgH="36460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78372"/>
                        <a:ext cx="7301323" cy="3646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70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HTML file (index.html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0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280275" cy="52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Document" r:id="rId4" imgW="7301323" imgH="5252642" progId="Word.Document.8">
                  <p:embed/>
                </p:oleObj>
              </mc:Choice>
              <mc:Fallback>
                <p:oleObj name="Document" r:id="rId4" imgW="7301323" imgH="525264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0275" cy="522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70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HTML file (index.html) (continued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1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220788"/>
          <a:ext cx="7443500" cy="409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Document" r:id="rId4" imgW="7443500" imgH="4097190" progId="Word.Document.8">
                  <p:embed/>
                </p:oleObj>
              </mc:Choice>
              <mc:Fallback>
                <p:oleObj name="Document" r:id="rId4" imgW="7443500" imgH="40971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20788"/>
                        <a:ext cx="7443500" cy="409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743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CSS file (main.css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2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918716"/>
              </p:ext>
            </p:extLst>
          </p:nvPr>
        </p:nvGraphicFramePr>
        <p:xfrm>
          <a:off x="915193" y="992187"/>
          <a:ext cx="7313613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Document" r:id="rId4" imgW="7301323" imgH="5258763" progId="Word.Document.8">
                  <p:embed/>
                </p:oleObj>
              </mc:Choice>
              <mc:Fallback>
                <p:oleObj name="Document" r:id="rId4" imgW="7301323" imgH="525876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193" y="992187"/>
                        <a:ext cx="7313613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068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CSS file (main.css) (continued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3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7763"/>
          <a:ext cx="7280275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9" name="Document" r:id="rId4" imgW="7301323" imgH="5236079" progId="Word.Document.8">
                  <p:embed/>
                </p:oleObj>
              </mc:Choice>
              <mc:Fallback>
                <p:oleObj name="Document" r:id="rId4" imgW="7301323" imgH="52360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280275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22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HP file (display_discount.php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4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443500" cy="521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Document" r:id="rId4" imgW="7443500" imgH="5215915" progId="Word.Document.8">
                  <p:embed/>
                </p:oleObj>
              </mc:Choice>
              <mc:Fallback>
                <p:oleObj name="Document" r:id="rId4" imgW="7443500" imgH="52159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443500" cy="521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16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HP file (display_discount.php) (continued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5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5261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Document" r:id="rId4" imgW="7301323" imgH="5261643" progId="Word.Document.8">
                  <p:embed/>
                </p:oleObj>
              </mc:Choice>
              <mc:Fallback>
                <p:oleObj name="Document" r:id="rId4" imgW="7301323" imgH="52616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5261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49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HP file (display_discount.php) (continued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6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26313" cy="392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name="Document" r:id="rId4" imgW="7352536" imgH="3938761" progId="Word.Document.8">
                  <p:embed/>
                </p:oleObj>
              </mc:Choice>
              <mc:Fallback>
                <p:oleObj name="Document" r:id="rId4" imgW="7352536" imgH="39387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26313" cy="392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96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tepad++ with three tabs open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7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9252" y="1162656"/>
            <a:ext cx="6265715" cy="483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503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open files in Notepad++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8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700084"/>
              </p:ext>
            </p:extLst>
          </p:nvPr>
        </p:nvGraphicFramePr>
        <p:xfrm>
          <a:off x="914400" y="1093788"/>
          <a:ext cx="7153275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Document" r:id="rId4" imgW="7301323" imgH="4008974" progId="Word.Document.8">
                  <p:embed/>
                </p:oleObj>
              </mc:Choice>
              <mc:Fallback>
                <p:oleObj name="Document" r:id="rId4" imgW="7301323" imgH="40089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93788"/>
                        <a:ext cx="7153275" cy="391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864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close the current file in Notepad++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29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928945"/>
              </p:ext>
            </p:extLst>
          </p:nvPr>
        </p:nvGraphicFramePr>
        <p:xfrm>
          <a:off x="914400" y="1111250"/>
          <a:ext cx="72263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Document" r:id="rId4" imgW="7301323" imgH="2931297" progId="Word.Document.8">
                  <p:embed/>
                </p:oleObj>
              </mc:Choice>
              <mc:Fallback>
                <p:oleObj name="Document" r:id="rId4" imgW="7301323" imgH="293129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1250"/>
                        <a:ext cx="72263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772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 (continued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729054"/>
              </p:ext>
            </p:extLst>
          </p:nvPr>
        </p:nvGraphicFramePr>
        <p:xfrm>
          <a:off x="914400" y="1066800"/>
          <a:ext cx="7280275" cy="511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Document" r:id="rId4" imgW="7301323" imgH="5142822" progId="Word.Document.8">
                  <p:embed/>
                </p:oleObj>
              </mc:Choice>
              <mc:Fallback>
                <p:oleObj name="Document" r:id="rId4" imgW="7301323" imgH="514282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280275" cy="511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29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change the Notepad++ style for comment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0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9883"/>
          <a:ext cx="7301323" cy="3041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Document" r:id="rId4" imgW="7301323" imgH="3041117" progId="Word.Document.8">
                  <p:embed/>
                </p:oleObj>
              </mc:Choice>
              <mc:Fallback>
                <p:oleObj name="Document" r:id="rId4" imgW="7301323" imgH="30411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9883"/>
                        <a:ext cx="7301323" cy="30411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72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XAMPP control panel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1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177910"/>
            <a:ext cx="6858000" cy="461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81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start the XAMPP control panel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2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649952"/>
              </p:ext>
            </p:extLst>
          </p:nvPr>
        </p:nvGraphicFramePr>
        <p:xfrm>
          <a:off x="914400" y="1066800"/>
          <a:ext cx="732155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Document" r:id="rId4" imgW="7301323" imgH="2667368" progId="Word.Document.8">
                  <p:embed/>
                </p:oleObj>
              </mc:Choice>
              <mc:Fallback>
                <p:oleObj name="Document" r:id="rId4" imgW="7301323" imgH="26673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2155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838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out XAMPP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3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301323" cy="284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9" name="Document" r:id="rId4" imgW="7301323" imgH="2841280" progId="Word.Document.8">
                  <p:embed/>
                </p:oleObj>
              </mc:Choice>
              <mc:Fallback>
                <p:oleObj name="Document" r:id="rId4" imgW="7301323" imgH="28412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1323" cy="2841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553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directories for a PHP app on a local server</a:t>
            </a:r>
            <a:endParaRPr lang="en-US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4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>
            <p:extLst/>
          </p:nvPr>
        </p:nvGraphicFramePr>
        <p:xfrm>
          <a:off x="1325562" y="1193800"/>
          <a:ext cx="6370638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3" name="Visio" r:id="rId4" imgW="3181680" imgH="1383120" progId="Visio.Drawing.11">
                  <p:embed/>
                </p:oleObj>
              </mc:Choice>
              <mc:Fallback>
                <p:oleObj name="Visio" r:id="rId4" imgW="3181680" imgH="1383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2" y="1193800"/>
                        <a:ext cx="6370638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082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structure for book_apps and ex_starts</a:t>
            </a:r>
            <a:endParaRPr lang="en-US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5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67592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25" y="1216025"/>
            <a:ext cx="4854575" cy="495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391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deploy a PHP application on a local server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6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469685"/>
              </p:ext>
            </p:extLst>
          </p:nvPr>
        </p:nvGraphicFramePr>
        <p:xfrm>
          <a:off x="914400" y="1103954"/>
          <a:ext cx="7301323" cy="4839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1" name="Document" r:id="rId4" imgW="7301323" imgH="4841086" progId="Word.Document.8">
                  <p:embed/>
                </p:oleObj>
              </mc:Choice>
              <mc:Fallback>
                <p:oleObj name="Document" r:id="rId4" imgW="7301323" imgH="48410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3954"/>
                        <a:ext cx="7301323" cy="48396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379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components of an HTTP URL</a:t>
            </a:r>
            <a:endParaRPr lang="en-US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7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96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98630"/>
              </p:ext>
            </p:extLst>
          </p:nvPr>
        </p:nvGraphicFramePr>
        <p:xfrm>
          <a:off x="914400" y="1963450"/>
          <a:ext cx="7226300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4" name="Document" r:id="rId4" imgW="7301323" imgH="2652246" progId="Word.Document.8">
                  <p:embed/>
                </p:oleObj>
              </mc:Choice>
              <mc:Fallback>
                <p:oleObj name="Document" r:id="rId4" imgW="7301323" imgH="26522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63450"/>
                        <a:ext cx="7226300" cy="261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1086107"/>
            <a:ext cx="6315551" cy="780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16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questing pages from an Internet web server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8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276449"/>
              </p:ext>
            </p:extLst>
          </p:nvPr>
        </p:nvGraphicFramePr>
        <p:xfrm>
          <a:off x="914400" y="1143000"/>
          <a:ext cx="7280275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Document" r:id="rId4" imgW="7301323" imgH="3961445" progId="Word.Document.8">
                  <p:embed/>
                </p:oleObj>
              </mc:Choice>
              <mc:Fallback>
                <p:oleObj name="Document" r:id="rId4" imgW="7301323" imgH="39614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80275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451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index of the apps in the book_apps directory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39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0571" y="1219200"/>
            <a:ext cx="6342857" cy="30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86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 (continued)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8505239"/>
              </p:ext>
            </p:extLst>
          </p:nvPr>
        </p:nvGraphicFramePr>
        <p:xfrm>
          <a:off x="914400" y="1066800"/>
          <a:ext cx="7313613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Document" r:id="rId4" imgW="7301323" imgH="1633979" progId="Word.Document.8">
                  <p:embed/>
                </p:oleObj>
              </mc:Choice>
              <mc:Fallback>
                <p:oleObj name="Document" r:id="rId4" imgW="7301323" imgH="163397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66800"/>
                        <a:ext cx="7313613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201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roduct Discount application in Chrome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0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19" y="1219200"/>
            <a:ext cx="6752381" cy="32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2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error displayed in Chrome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1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2419" y="1248181"/>
            <a:ext cx="6752381" cy="32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77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test a PHP page for the first time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2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563757"/>
              </p:ext>
            </p:extLst>
          </p:nvPr>
        </p:nvGraphicFramePr>
        <p:xfrm>
          <a:off x="914400" y="1147763"/>
          <a:ext cx="740410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Document" r:id="rId4" imgW="7422416" imgH="3815259" progId="Word.Document.8">
                  <p:embed/>
                </p:oleObj>
              </mc:Choice>
              <mc:Fallback>
                <p:oleObj name="Document" r:id="rId4" imgW="7422416" imgH="38152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7763"/>
                        <a:ext cx="7404100" cy="380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454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source code for a PHP page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3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143000"/>
            <a:ext cx="6550476" cy="480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07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435340"/>
            <a:ext cx="7315200" cy="738664"/>
          </a:xfrm>
        </p:spPr>
        <p:txBody>
          <a:bodyPr/>
          <a:lstStyle/>
          <a:p>
            <a:r>
              <a:rPr lang="en-US" dirty="0" smtClean="0"/>
              <a:t>How to view the source code for a page</a:t>
            </a:r>
            <a:br>
              <a:rPr lang="en-US" dirty="0" smtClean="0"/>
            </a:br>
            <a:r>
              <a:rPr lang="en-US" dirty="0" smtClean="0"/>
              <a:t>in Chrome and Firefox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4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297637"/>
              </p:ext>
            </p:extLst>
          </p:nvPr>
        </p:nvGraphicFramePr>
        <p:xfrm>
          <a:off x="914400" y="1295400"/>
          <a:ext cx="7091363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" name="Document" r:id="rId4" imgW="7241153" imgH="3891593" progId="Word.Document.8">
                  <p:embed/>
                </p:oleObj>
              </mc:Choice>
              <mc:Fallback>
                <p:oleObj name="Document" r:id="rId4" imgW="7241153" imgH="389159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7091363" cy="380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81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Beans with three files in a project open</a:t>
            </a:r>
            <a:endParaRPr lang="en-US" dirty="0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5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143000"/>
            <a:ext cx="6858000" cy="4794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243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work with NetBeans project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6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003605"/>
              </p:ext>
            </p:extLst>
          </p:nvPr>
        </p:nvGraphicFramePr>
        <p:xfrm>
          <a:off x="914400" y="1116013"/>
          <a:ext cx="7280275" cy="467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1" name="Document" r:id="rId4" imgW="7301323" imgH="4697780" progId="Word.Document.8">
                  <p:embed/>
                </p:oleObj>
              </mc:Choice>
              <mc:Fallback>
                <p:oleObj name="Document" r:id="rId4" imgW="7301323" imgH="46977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6013"/>
                        <a:ext cx="7280275" cy="467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59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out NetBean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7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798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880201"/>
              </p:ext>
            </p:extLst>
          </p:nvPr>
        </p:nvGraphicFramePr>
        <p:xfrm>
          <a:off x="914400" y="1130300"/>
          <a:ext cx="7261225" cy="525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name="Document" r:id="rId4" imgW="7267375" imgH="5273886" progId="Word.Document.8">
                  <p:embed/>
                </p:oleObj>
              </mc:Choice>
              <mc:Fallback>
                <p:oleObj name="Document" r:id="rId4" imgW="7267375" imgH="52738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0300"/>
                        <a:ext cx="7261225" cy="525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64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190" y="1143000"/>
            <a:ext cx="6771619" cy="473457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uto-completion and error marking in NetBeans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8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cxnSp>
        <p:nvCxnSpPr>
          <p:cNvPr id="9" name="Line 82"/>
          <p:cNvCxnSpPr>
            <a:cxnSpLocks noChangeShapeType="1"/>
          </p:cNvCxnSpPr>
          <p:nvPr/>
        </p:nvCxnSpPr>
        <p:spPr bwMode="auto">
          <a:xfrm>
            <a:off x="5834893" y="3541039"/>
            <a:ext cx="1009650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Line 83"/>
          <p:cNvCxnSpPr>
            <a:cxnSpLocks noChangeShapeType="1"/>
          </p:cNvCxnSpPr>
          <p:nvPr/>
        </p:nvCxnSpPr>
        <p:spPr bwMode="auto">
          <a:xfrm>
            <a:off x="5834893" y="3760114"/>
            <a:ext cx="1009650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Line 85"/>
          <p:cNvCxnSpPr>
            <a:cxnSpLocks noChangeShapeType="1"/>
          </p:cNvCxnSpPr>
          <p:nvPr/>
        </p:nvCxnSpPr>
        <p:spPr bwMode="auto">
          <a:xfrm flipV="1">
            <a:off x="2583825" y="3227984"/>
            <a:ext cx="507365" cy="12573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Line 85"/>
          <p:cNvCxnSpPr>
            <a:cxnSpLocks noChangeShapeType="1"/>
          </p:cNvCxnSpPr>
          <p:nvPr/>
        </p:nvCxnSpPr>
        <p:spPr bwMode="auto">
          <a:xfrm flipH="1">
            <a:off x="2802901" y="2667024"/>
            <a:ext cx="288289" cy="20275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11897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edit a PHP file with NetBeans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49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819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275498"/>
              </p:ext>
            </p:extLst>
          </p:nvPr>
        </p:nvGraphicFramePr>
        <p:xfrm>
          <a:off x="914400" y="1103313"/>
          <a:ext cx="7226300" cy="523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name="Document" r:id="rId4" imgW="7301323" imgH="5299810" progId="Word.Document.8">
                  <p:embed/>
                </p:oleObj>
              </mc:Choice>
              <mc:Fallback>
                <p:oleObj name="Document" r:id="rId4" imgW="7301323" imgH="529981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03313"/>
                        <a:ext cx="7226300" cy="523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883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333500" y="1146175"/>
          <a:ext cx="68199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4" imgW="5109851" imgH="4572304" progId="Visio.Drawing.11">
                  <p:embed/>
                </p:oleObj>
              </mc:Choice>
              <mc:Fallback>
                <p:oleObj name="Visio" r:id="rId4" imgW="5109851" imgH="45723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3500" y="1146175"/>
                        <a:ext cx="6819900" cy="609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architecture of a web application</a:t>
            </a:r>
            <a:endParaRPr lang="en-US" dirty="0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5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1885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95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dialog box for starting a new project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50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9200"/>
            <a:ext cx="6773333" cy="35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75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dialog box for configuring a project</a:t>
            </a: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51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152" y="1219200"/>
            <a:ext cx="7019048" cy="3323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43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check the run configuration for a project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52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849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824763"/>
              </p:ext>
            </p:extLst>
          </p:nvPr>
        </p:nvGraphicFramePr>
        <p:xfrm>
          <a:off x="914400" y="1130300"/>
          <a:ext cx="7226300" cy="455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Document" r:id="rId4" imgW="7301323" imgH="4612445" progId="Word.Document.8">
                  <p:embed/>
                </p:oleObj>
              </mc:Choice>
              <mc:Fallback>
                <p:oleObj name="Document" r:id="rId4" imgW="7301323" imgH="46124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30300"/>
                        <a:ext cx="7226300" cy="455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505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architecture of the Internet</a:t>
            </a:r>
            <a:endParaRPr lang="en-US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6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1376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41437" y="1143000"/>
          <a:ext cx="6278563" cy="356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4" imgW="6278760" imgH="3566160" progId="Visio.Drawing.11">
                  <p:embed/>
                </p:oleObj>
              </mc:Choice>
              <mc:Fallback>
                <p:oleObj name="Visio" r:id="rId4" imgW="6278760" imgH="35661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41437" y="1143000"/>
                        <a:ext cx="6278563" cy="3565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56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terms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7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1081169"/>
          <a:ext cx="7301323" cy="4100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Document" r:id="rId4" imgW="7301323" imgH="4100431" progId="Word.Document.8">
                  <p:embed/>
                </p:oleObj>
              </mc:Choice>
              <mc:Fallback>
                <p:oleObj name="Document" r:id="rId4" imgW="7301323" imgH="41004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081169"/>
                        <a:ext cx="7301323" cy="4100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0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static web pages are processed</a:t>
            </a:r>
            <a:endParaRPr lang="en-US" dirty="0"/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8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2443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1143000"/>
          <a:ext cx="7473369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4" imgW="3997157" imgH="1102680" progId="Visio.Drawing.11">
                  <p:embed/>
                </p:oleObj>
              </mc:Choice>
              <mc:Fallback>
                <p:oleObj name="Visio" r:id="rId4" imgW="3997157" imgH="1102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73369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17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HTTP request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smtClean="0"/>
              <a:t>Murach's PHP and MySQL (3rd Ed.)</a:t>
            </a:r>
            <a:endParaRPr lang="en-US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© 2017, Mike Murach &amp; Associates, Inc.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altLang="en-US" smtClean="0"/>
          </a:p>
          <a:p>
            <a:pPr algn="r"/>
            <a:r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t>C1, Slide </a:t>
            </a:r>
            <a:fld id="{DD49EE53-6127-4D8C-B4C6-F63A87B426AF}" type="slidenum">
              <a:rPr lang="en-US" altLang="en-US" sz="900" smtClean="0">
                <a:solidFill>
                  <a:schemeClr val="bg1"/>
                </a:solidFill>
                <a:latin typeface="Arial Narrow" pitchFamily="34" charset="0"/>
              </a:rPr>
              <a:pPr algn="r"/>
              <a:t>9</a:t>
            </a:fld>
            <a:endParaRPr lang="en-US" altLang="en-US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398738"/>
              </p:ext>
            </p:extLst>
          </p:nvPr>
        </p:nvGraphicFramePr>
        <p:xfrm>
          <a:off x="914400" y="1111250"/>
          <a:ext cx="7226300" cy="455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Document" r:id="rId4" imgW="7301323" imgH="4609564" progId="Word.Document.8">
                  <p:embed/>
                </p:oleObj>
              </mc:Choice>
              <mc:Fallback>
                <p:oleObj name="Document" r:id="rId4" imgW="7301323" imgH="46095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1250"/>
                        <a:ext cx="7226300" cy="455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99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_with_titles_logo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_logo</Template>
  <TotalTime>259</TotalTime>
  <Words>1463</Words>
  <Application>Microsoft Office PowerPoint</Application>
  <PresentationFormat>On-screen Show (4:3)</PresentationFormat>
  <Paragraphs>261</Paragraphs>
  <Slides>52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59" baseType="lpstr">
      <vt:lpstr>Arial</vt:lpstr>
      <vt:lpstr>Arial Narrow</vt:lpstr>
      <vt:lpstr>Times New Roman</vt:lpstr>
      <vt:lpstr>Master slides_with_titles_logo</vt:lpstr>
      <vt:lpstr>Document</vt:lpstr>
      <vt:lpstr>Visio</vt:lpstr>
      <vt:lpstr>Microsoft Word 97 - 2003 Document</vt:lpstr>
      <vt:lpstr>Chapter 1</vt:lpstr>
      <vt:lpstr>Objectives</vt:lpstr>
      <vt:lpstr>Objectives (continued)</vt:lpstr>
      <vt:lpstr>Objectives (continued)</vt:lpstr>
      <vt:lpstr>The architecture of a web application</vt:lpstr>
      <vt:lpstr>The architecture of the Internet</vt:lpstr>
      <vt:lpstr>Key terms</vt:lpstr>
      <vt:lpstr>How static web pages are processed</vt:lpstr>
      <vt:lpstr>A simple HTTP request</vt:lpstr>
      <vt:lpstr>Two protocols that web applications depend upon</vt:lpstr>
      <vt:lpstr>How dynamic web pages are processed with PHP</vt:lpstr>
      <vt:lpstr>Key terms</vt:lpstr>
      <vt:lpstr>Web browsers</vt:lpstr>
      <vt:lpstr>Server-side languages</vt:lpstr>
      <vt:lpstr>Highlights in the history of PHP</vt:lpstr>
      <vt:lpstr>Highlights in the history of MySQL</vt:lpstr>
      <vt:lpstr>MySQL notes</vt:lpstr>
      <vt:lpstr>The first page of an application</vt:lpstr>
      <vt:lpstr>The second page (display_discount.php)</vt:lpstr>
      <vt:lpstr>The HTML file (index.html)</vt:lpstr>
      <vt:lpstr>The HTML file (index.html) (continued)</vt:lpstr>
      <vt:lpstr>The CSS file (main.css)</vt:lpstr>
      <vt:lpstr>The CSS file (main.css) (continued)</vt:lpstr>
      <vt:lpstr>The PHP file (display_discount.php)</vt:lpstr>
      <vt:lpstr>The PHP file (display_discount.php) (continued)</vt:lpstr>
      <vt:lpstr>The PHP file (display_discount.php) (continued)</vt:lpstr>
      <vt:lpstr>Notepad++ with three tabs open</vt:lpstr>
      <vt:lpstr>How to open files in Notepad++</vt:lpstr>
      <vt:lpstr>How to close the current file in Notepad++</vt:lpstr>
      <vt:lpstr>How to change the Notepad++ style for comments</vt:lpstr>
      <vt:lpstr>The XAMPP control panel</vt:lpstr>
      <vt:lpstr>How to start the XAMPP control panel</vt:lpstr>
      <vt:lpstr>About XAMPP</vt:lpstr>
      <vt:lpstr>The directories for a PHP app on a local server</vt:lpstr>
      <vt:lpstr>The structure for book_apps and ex_starts</vt:lpstr>
      <vt:lpstr>How to deploy a PHP application on a local server</vt:lpstr>
      <vt:lpstr>The components of an HTTP URL</vt:lpstr>
      <vt:lpstr>Requesting pages from an Internet web server</vt:lpstr>
      <vt:lpstr>An index of the apps in the book_apps directory</vt:lpstr>
      <vt:lpstr>The Product Discount application in Chrome</vt:lpstr>
      <vt:lpstr>An error displayed in Chrome</vt:lpstr>
      <vt:lpstr>How to test a PHP page for the first time</vt:lpstr>
      <vt:lpstr>The source code for a PHP page</vt:lpstr>
      <vt:lpstr>How to view the source code for a page in Chrome and Firefox</vt:lpstr>
      <vt:lpstr>NetBeans with three files in a project open</vt:lpstr>
      <vt:lpstr>How to work with NetBeans projects</vt:lpstr>
      <vt:lpstr>About NetBeans</vt:lpstr>
      <vt:lpstr>Auto-completion and error marking in NetBeans</vt:lpstr>
      <vt:lpstr>How to edit a PHP file with NetBeans</vt:lpstr>
      <vt:lpstr>The dialog box for starting a new project</vt:lpstr>
      <vt:lpstr>The dialog box for configuring a project</vt:lpstr>
      <vt:lpstr>How to check the run configuration for a projec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</dc:title>
  <dc:creator>Anne Boehm</dc:creator>
  <cp:lastModifiedBy>Anne Boehm</cp:lastModifiedBy>
  <cp:revision>28</cp:revision>
  <cp:lastPrinted>2016-01-14T23:03:16Z</cp:lastPrinted>
  <dcterms:created xsi:type="dcterms:W3CDTF">2017-08-15T19:37:41Z</dcterms:created>
  <dcterms:modified xsi:type="dcterms:W3CDTF">2017-09-21T19:05:48Z</dcterms:modified>
</cp:coreProperties>
</file>